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>2.tlab(thread local alloction buffer)-&gt;eden</w:t>
      </w:r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r w:rsidR="00C2767A" w:rsidRPr="00C2767A">
        <w:t>UseCompressedOops</w:t>
      </w:r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class</w:t>
      </w:r>
      <w:r>
        <w:t>point</w:t>
      </w:r>
      <w:r>
        <w:rPr>
          <w:rFonts w:hint="eastAsia"/>
        </w:rPr>
        <w:t>只用了4个字节来存储(从0-7存储m</w:t>
      </w:r>
      <w:r>
        <w:t>arkword</w:t>
      </w:r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A34" w:rsidRDefault="00450A34" w:rsidP="00450A34">
      <w:r>
        <w:rPr>
          <w:rFonts w:hint="eastAsia"/>
        </w:rPr>
        <w:t>JAVA线程调度</w:t>
      </w:r>
    </w:p>
    <w:p w:rsidR="00450A34" w:rsidRDefault="00450A34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抢占式调度：由jvm系统来调用，一个线程执行时间片，优先级高的拥有更多的时间片，但不是一直拥有，优先级低的不会得不到时间片</w:t>
      </w:r>
      <w:r w:rsidR="0097723B">
        <w:rPr>
          <w:rFonts w:hint="eastAsia"/>
        </w:rPr>
        <w:t>。</w:t>
      </w:r>
      <w:r w:rsidR="0097723B">
        <w:t>Jvm</w:t>
      </w:r>
      <w:r w:rsidR="0097723B">
        <w:rPr>
          <w:rFonts w:hint="eastAsia"/>
        </w:rPr>
        <w:t>使用的是抢占式调度</w:t>
      </w:r>
    </w:p>
    <w:p w:rsidR="00E54B5D" w:rsidRDefault="00E54B5D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协作式调度：由一个线程执行完，再通知另一个线程执行</w:t>
      </w:r>
    </w:p>
    <w:p w:rsidR="00166EAA" w:rsidRDefault="00166EAA" w:rsidP="000D6659">
      <w:pPr>
        <w:pStyle w:val="2"/>
      </w:pPr>
      <w:r>
        <w:rPr>
          <w:rFonts w:hint="eastAsia"/>
        </w:rPr>
        <w:t>Thread</w:t>
      </w:r>
      <w:r>
        <w:t>Local</w:t>
      </w:r>
    </w:p>
    <w:p w:rsidR="000D6659" w:rsidRPr="000D6659" w:rsidRDefault="000D6659" w:rsidP="000D6659">
      <w:pPr>
        <w:rPr>
          <w:rFonts w:hint="eastAsia"/>
        </w:rPr>
      </w:pPr>
      <w:r>
        <w:t>Thread</w:t>
      </w:r>
      <w:r>
        <w:rPr>
          <w:rFonts w:hint="eastAsia"/>
        </w:rPr>
        <w:t>中属性t</w:t>
      </w:r>
      <w:r>
        <w:t>hreadlocal</w:t>
      </w:r>
      <w:r w:rsidR="008319BA">
        <w:rPr>
          <w:rFonts w:hint="eastAsia"/>
        </w:rPr>
        <w:t>s</w:t>
      </w:r>
      <w:r w:rsidR="00350021">
        <w:rPr>
          <w:rFonts w:hint="eastAsia"/>
        </w:rPr>
        <w:t>：</w:t>
      </w:r>
      <w:r w:rsidR="00350021">
        <w:t>ThreadLocalMap</w:t>
      </w:r>
      <w:r w:rsidR="008319BA">
        <w:rPr>
          <w:rFonts w:hint="eastAsia"/>
        </w:rPr>
        <w:t>来存储</w:t>
      </w:r>
      <w:r w:rsidR="00350021">
        <w:rPr>
          <w:rFonts w:hint="eastAsia"/>
        </w:rPr>
        <w:t>。</w:t>
      </w:r>
      <w:r w:rsidR="00350021">
        <w:t>T</w:t>
      </w:r>
      <w:r w:rsidR="00350021">
        <w:rPr>
          <w:rFonts w:hint="eastAsia"/>
        </w:rPr>
        <w:t>hread</w:t>
      </w:r>
      <w:r w:rsidR="00350021">
        <w:t>local</w:t>
      </w:r>
      <w:r w:rsidR="00350021">
        <w:rPr>
          <w:rFonts w:hint="eastAsia"/>
        </w:rPr>
        <w:t>为对应的k</w:t>
      </w:r>
      <w:r w:rsidR="00350021">
        <w:t>ey</w:t>
      </w:r>
      <w:r w:rsidR="00350021">
        <w:rPr>
          <w:rFonts w:hint="eastAsia"/>
        </w:rPr>
        <w:t>去</w:t>
      </w:r>
      <w:r w:rsidR="0099582B">
        <w:rPr>
          <w:rFonts w:hint="eastAsia"/>
        </w:rPr>
        <w:t>查找对应的值</w:t>
      </w:r>
    </w:p>
    <w:p w:rsidR="00B84472" w:rsidRDefault="00B84472" w:rsidP="001D3397">
      <w:pPr>
        <w:pStyle w:val="1"/>
      </w:pPr>
      <w:r>
        <w:rPr>
          <w:rFonts w:hint="eastAsia"/>
        </w:rPr>
        <w:lastRenderedPageBreak/>
        <w:t>单元测试：</w:t>
      </w:r>
    </w:p>
    <w:p w:rsidR="00B84472" w:rsidRDefault="00974E04" w:rsidP="00B84472">
      <w:r>
        <w:rPr>
          <w:rFonts w:hint="eastAsia"/>
        </w:rPr>
        <w:t>@</w:t>
      </w:r>
      <w:r>
        <w:t xml:space="preserve">Mock: </w:t>
      </w:r>
      <w:r>
        <w:rPr>
          <w:rFonts w:hint="eastAsia"/>
        </w:rPr>
        <w:t>mock生成对象，但是不在整个s</w:t>
      </w:r>
      <w:r>
        <w:t>pring context</w:t>
      </w:r>
      <w:r>
        <w:rPr>
          <w:rFonts w:hint="eastAsia"/>
        </w:rPr>
        <w:t>生命周期</w:t>
      </w:r>
    </w:p>
    <w:p w:rsidR="00974E04" w:rsidRDefault="00974E04" w:rsidP="00B84472">
      <w:r>
        <w:rPr>
          <w:rFonts w:hint="eastAsia"/>
        </w:rPr>
        <w:t>@</w:t>
      </w:r>
      <w:r>
        <w:t xml:space="preserve">MockBean: </w:t>
      </w:r>
      <w:r>
        <w:rPr>
          <w:rFonts w:hint="eastAsia"/>
        </w:rPr>
        <w:t>由mock</w:t>
      </w:r>
      <w:r>
        <w:t>ito</w:t>
      </w:r>
      <w:r>
        <w:rPr>
          <w:rFonts w:hint="eastAsia"/>
        </w:rPr>
        <w:t>对象，注入到整个spring</w:t>
      </w:r>
      <w:r>
        <w:t xml:space="preserve"> context</w:t>
      </w:r>
      <w:r>
        <w:rPr>
          <w:rFonts w:hint="eastAsia"/>
        </w:rPr>
        <w:t>的生命周期</w:t>
      </w:r>
    </w:p>
    <w:p w:rsidR="000F6136" w:rsidRDefault="000F6136" w:rsidP="00B84472"/>
    <w:p w:rsidR="00B34915" w:rsidRDefault="004221F7" w:rsidP="007E1FEB">
      <w:pPr>
        <w:pStyle w:val="2"/>
      </w:pPr>
      <w:r>
        <w:rPr>
          <w:rFonts w:hint="eastAsia"/>
        </w:rPr>
        <w:t>@Spy和</w:t>
      </w:r>
      <w:r>
        <w:t>@Mock</w:t>
      </w:r>
    </w:p>
    <w:p w:rsidR="007E1FEB" w:rsidRDefault="007E1FEB" w:rsidP="007E1FEB">
      <w:r>
        <w:t>S</w:t>
      </w:r>
      <w:r>
        <w:rPr>
          <w:rFonts w:hint="eastAsia"/>
        </w:rPr>
        <w:t>py的会实际去触发对应的类的方法运行，mock则不会</w:t>
      </w:r>
    </w:p>
    <w:p w:rsidR="00AD7CB5" w:rsidRDefault="00AD7CB5" w:rsidP="007E1FEB">
      <w:r>
        <w:rPr>
          <w:rFonts w:hint="eastAsia"/>
        </w:rPr>
        <w:t>利用M</w:t>
      </w:r>
      <w:r>
        <w:t>ockito.doRealmethod().when(</w:t>
      </w:r>
      <w:r>
        <w:rPr>
          <w:rFonts w:hint="eastAsia"/>
        </w:rPr>
        <w:t>对象</w:t>
      </w:r>
      <w:r>
        <w:t>).method()</w:t>
      </w:r>
      <w:r>
        <w:rPr>
          <w:rFonts w:hint="eastAsia"/>
        </w:rPr>
        <w:t>；这样也能触发执行对应的m</w:t>
      </w:r>
      <w:r>
        <w:t>ock</w:t>
      </w:r>
      <w:r>
        <w:rPr>
          <w:rFonts w:hint="eastAsia"/>
        </w:rPr>
        <w:t>对象中的</w:t>
      </w:r>
      <w:r w:rsidR="009F5482">
        <w:rPr>
          <w:rFonts w:hint="eastAsia"/>
        </w:rPr>
        <w:t>method</w:t>
      </w:r>
      <w:r>
        <w:rPr>
          <w:rFonts w:hint="eastAsia"/>
        </w:rPr>
        <w:t>方法</w:t>
      </w:r>
      <w:r w:rsidR="0086636D">
        <w:rPr>
          <w:rFonts w:hint="eastAsia"/>
        </w:rPr>
        <w:t>逻辑</w:t>
      </w:r>
    </w:p>
    <w:p w:rsidR="004541A7" w:rsidRDefault="007E6A0A" w:rsidP="00B25D97">
      <w:pPr>
        <w:pStyle w:val="2"/>
      </w:pPr>
      <w:r>
        <w:rPr>
          <w:rFonts w:hint="eastAsia"/>
        </w:rPr>
        <w:t>M</w:t>
      </w:r>
      <w:r>
        <w:t>ockup</w:t>
      </w:r>
      <w:r w:rsidR="00B25D97">
        <w:rPr>
          <w:rFonts w:hint="eastAsia"/>
        </w:rPr>
        <w:t>对类的方法</w:t>
      </w:r>
      <w:r w:rsidR="00B00ADA">
        <w:rPr>
          <w:rFonts w:hint="eastAsia"/>
        </w:rPr>
        <w:t>替换执行</w:t>
      </w:r>
    </w:p>
    <w:p w:rsidR="000275D4" w:rsidRPr="000275D4" w:rsidRDefault="000275D4" w:rsidP="000275D4">
      <w:r>
        <w:rPr>
          <w:rFonts w:hint="eastAsia"/>
        </w:rPr>
        <w:t>这样就能够对静态方法进行mock</w:t>
      </w:r>
    </w:p>
    <w:p w:rsidR="008F4CB2" w:rsidRDefault="008F4CB2" w:rsidP="00387D23">
      <w:r>
        <w:t xml:space="preserve">New </w:t>
      </w:r>
      <w:r>
        <w:rPr>
          <w:rFonts w:hint="eastAsia"/>
        </w:rPr>
        <w:t>Mock</w:t>
      </w:r>
      <w:r>
        <w:t>Up(XxxClass.class) {</w:t>
      </w:r>
    </w:p>
    <w:p w:rsidR="008F4CB2" w:rsidRDefault="008F4CB2" w:rsidP="008F4CB2">
      <w:pPr>
        <w:ind w:firstLine="420"/>
      </w:pPr>
      <w:r>
        <w:t>Public type method(….) {</w:t>
      </w:r>
    </w:p>
    <w:p w:rsidR="008F4CB2" w:rsidRDefault="008F4CB2" w:rsidP="008F4CB2">
      <w:pPr>
        <w:ind w:firstLine="420"/>
      </w:pPr>
      <w:r>
        <w:rPr>
          <w:rFonts w:hint="eastAsia"/>
        </w:rPr>
        <w:t xml:space="preserve"> </w:t>
      </w:r>
      <w:r>
        <w:t xml:space="preserve">   Return xxx;</w:t>
      </w:r>
    </w:p>
    <w:p w:rsidR="008F4CB2" w:rsidRDefault="008F4CB2" w:rsidP="008F4CB2">
      <w:pPr>
        <w:ind w:firstLine="420"/>
      </w:pPr>
      <w:r>
        <w:t>}</w:t>
      </w:r>
    </w:p>
    <w:p w:rsidR="0069134F" w:rsidRDefault="008F4CB2" w:rsidP="00387D23">
      <w:r>
        <w:t>}</w:t>
      </w:r>
    </w:p>
    <w:p w:rsidR="008E0874" w:rsidRDefault="008E0874" w:rsidP="009B7CB8">
      <w:pPr>
        <w:pStyle w:val="1"/>
      </w:pPr>
      <w:r>
        <w:rPr>
          <w:rFonts w:hint="eastAsia"/>
        </w:rPr>
        <w:t>Sky</w:t>
      </w:r>
      <w:r>
        <w:t>Walking</w:t>
      </w:r>
    </w:p>
    <w:p w:rsidR="00AF73B5" w:rsidRPr="00AF73B5" w:rsidRDefault="00AF73B5" w:rsidP="00AF73B5">
      <w:r>
        <w:rPr>
          <w:rFonts w:hint="eastAsia"/>
        </w:rPr>
        <w:t>APM</w:t>
      </w:r>
      <w:r>
        <w:t>: Application Performance Management-&gt;</w:t>
      </w:r>
      <w:r w:rsidR="007A459D">
        <w:rPr>
          <w:rFonts w:hint="eastAsia"/>
        </w:rPr>
        <w:t>应用性能监控</w:t>
      </w:r>
    </w:p>
    <w:p w:rsidR="00D55FF8" w:rsidRDefault="005C055D" w:rsidP="00387D23">
      <w:r>
        <w:rPr>
          <w:rFonts w:hint="eastAsia"/>
        </w:rPr>
        <w:t>分布式链路跟踪</w:t>
      </w:r>
      <w:r w:rsidR="00753AE5">
        <w:rPr>
          <w:rFonts w:hint="eastAsia"/>
        </w:rPr>
        <w:t>：</w:t>
      </w:r>
      <w:r w:rsidR="00D55FF8">
        <w:rPr>
          <w:rFonts w:hint="eastAsia"/>
        </w:rPr>
        <w:t>a</w:t>
      </w:r>
      <w:r w:rsidR="00D55FF8">
        <w:t>op</w:t>
      </w:r>
      <w:r w:rsidR="00D55FF8">
        <w:rPr>
          <w:rFonts w:hint="eastAsia"/>
        </w:rPr>
        <w:t>实现跟踪</w:t>
      </w:r>
      <w:r w:rsidR="009F0E18">
        <w:rPr>
          <w:rFonts w:hint="eastAsia"/>
        </w:rPr>
        <w:t>，Java</w:t>
      </w:r>
      <w:r w:rsidR="009F0E18">
        <w:t>agent</w:t>
      </w:r>
      <w:r w:rsidR="009F0E18">
        <w:rPr>
          <w:rFonts w:hint="eastAsia"/>
        </w:rPr>
        <w:t>技术</w:t>
      </w:r>
    </w:p>
    <w:p w:rsidR="001D510C" w:rsidRDefault="001D510C" w:rsidP="001D510C">
      <w:r>
        <w:t>SkyWalkingAgent.premain</w:t>
      </w:r>
    </w:p>
    <w:p w:rsidR="001D510C" w:rsidRDefault="001D510C" w:rsidP="001D510C">
      <w:r>
        <w:tab/>
        <w:t>-&gt;PluginResourcesResolver.loaderPlugins-&gt;skywalking-plugin.def（就会针对不同类，来进行类加强）</w:t>
      </w:r>
    </w:p>
    <w:p w:rsidR="001D510C" w:rsidRDefault="001D510C" w:rsidP="001D510C">
      <w:r>
        <w:tab/>
        <w:t>-&gt;instrumentation.addTransformer可以对对类的字节码进行修改</w:t>
      </w:r>
    </w:p>
    <w:p w:rsidR="001D510C" w:rsidRDefault="001D510C" w:rsidP="001D510C">
      <w:r>
        <w:tab/>
      </w:r>
      <w:r>
        <w:tab/>
        <w:t>-&gt; ByteBuddy进行字节码修改</w:t>
      </w:r>
    </w:p>
    <w:p w:rsidR="00753AE5" w:rsidRDefault="001D510C" w:rsidP="001D510C">
      <w:r>
        <w:tab/>
        <w:t>-&gt;AgentClassLoader类加载</w:t>
      </w:r>
    </w:p>
    <w:p w:rsidR="003966DB" w:rsidRDefault="007A1880" w:rsidP="00E074D2">
      <w:pPr>
        <w:pStyle w:val="2"/>
      </w:pPr>
      <w:r>
        <w:lastRenderedPageBreak/>
        <w:t>B</w:t>
      </w:r>
      <w:r>
        <w:rPr>
          <w:rFonts w:hint="eastAsia"/>
        </w:rPr>
        <w:t>yte</w:t>
      </w:r>
      <w:r w:rsidR="0061512B">
        <w:t>B</w:t>
      </w:r>
      <w:r>
        <w:t>uddy</w:t>
      </w:r>
    </w:p>
    <w:p w:rsidR="00AF7545" w:rsidRDefault="00AF7545" w:rsidP="00563773">
      <w:pPr>
        <w:pStyle w:val="2"/>
      </w:pPr>
      <w:r>
        <w:t>J</w:t>
      </w:r>
      <w:r>
        <w:rPr>
          <w:rFonts w:hint="eastAsia"/>
        </w:rPr>
        <w:t>ava探针-agent</w:t>
      </w:r>
    </w:p>
    <w:p w:rsidR="00563773" w:rsidRDefault="00D73239" w:rsidP="00563773">
      <w:r>
        <w:rPr>
          <w:noProof/>
        </w:rPr>
        <w:drawing>
          <wp:inline distT="0" distB="0" distL="0" distR="0" wp14:anchorId="1EEF20B6" wp14:editId="1515B5EE">
            <wp:extent cx="3467100" cy="217267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77038" cy="217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90A" w:rsidRDefault="00D9090A" w:rsidP="0055169A">
      <w:pPr>
        <w:pStyle w:val="1"/>
      </w:pPr>
      <w:r>
        <w:rPr>
          <w:rFonts w:hint="eastAsia"/>
        </w:rPr>
        <w:t>M</w:t>
      </w:r>
      <w:r>
        <w:t>ysql</w:t>
      </w:r>
    </w:p>
    <w:p w:rsidR="00BC2FB7" w:rsidRDefault="00BC2FB7" w:rsidP="00D509FA">
      <w:pPr>
        <w:pStyle w:val="2"/>
      </w:pPr>
      <w:r>
        <w:rPr>
          <w:rFonts w:hint="eastAsia"/>
        </w:rPr>
        <w:t>查询缓存</w:t>
      </w:r>
    </w:p>
    <w:p w:rsidR="00D509FA" w:rsidRPr="00D509FA" w:rsidRDefault="00D509FA" w:rsidP="00D509FA">
      <w:r>
        <w:t>Have</w:t>
      </w:r>
      <w:r>
        <w:rPr>
          <w:rFonts w:hint="eastAsia"/>
        </w:rPr>
        <w:t>_</w:t>
      </w:r>
      <w:r>
        <w:t>query_cache:</w:t>
      </w:r>
      <w:r>
        <w:rPr>
          <w:rFonts w:hint="eastAsia"/>
        </w:rPr>
        <w:t>是否开启查询缓存，相同的s</w:t>
      </w:r>
      <w:r>
        <w:t>ql</w:t>
      </w:r>
      <w:r>
        <w:rPr>
          <w:rFonts w:hint="eastAsia"/>
        </w:rPr>
        <w:t>查询，可以直接利用缓存进行结果过滤，提升查询效率，但是带来内存的消耗</w:t>
      </w:r>
    </w:p>
    <w:p w:rsidR="0055169A" w:rsidRDefault="00BE0FA4" w:rsidP="00435717">
      <w:pPr>
        <w:pStyle w:val="2"/>
      </w:pPr>
      <w:r>
        <w:t>Innodb</w:t>
      </w:r>
      <w:r w:rsidR="002162DA">
        <w:t xml:space="preserve"> pool</w:t>
      </w:r>
      <w:r>
        <w:t xml:space="preserve"> buffer</w:t>
      </w:r>
    </w:p>
    <w:p w:rsidR="00435717" w:rsidRDefault="00C65701" w:rsidP="00435717">
      <w:r>
        <w:t>Innodb_buffer</w:t>
      </w:r>
      <w:r w:rsidR="007F6688">
        <w:rPr>
          <w:rFonts w:hint="eastAsia"/>
        </w:rPr>
        <w:t>_</w:t>
      </w:r>
      <w:r w:rsidR="007F6688">
        <w:t>pool</w:t>
      </w:r>
      <w:r>
        <w:t>_size</w:t>
      </w:r>
      <w:r>
        <w:rPr>
          <w:rFonts w:hint="eastAsia"/>
        </w:rPr>
        <w:t>来设置缓存区的数据，也就是在内存中的数据，</w:t>
      </w:r>
      <w:r w:rsidR="004447C5">
        <w:rPr>
          <w:rFonts w:hint="eastAsia"/>
        </w:rPr>
        <w:t>数据或者索引都会加载到</w:t>
      </w:r>
      <w:r w:rsidR="00781242">
        <w:rPr>
          <w:rFonts w:hint="eastAsia"/>
        </w:rPr>
        <w:t>buffer进行缓存</w:t>
      </w:r>
    </w:p>
    <w:p w:rsidR="00153ADA" w:rsidRDefault="006D0016" w:rsidP="00435717">
      <w:r>
        <w:rPr>
          <w:rFonts w:hint="eastAsia"/>
        </w:rPr>
        <w:t>那就会有一个l</w:t>
      </w:r>
      <w:r>
        <w:t>ru</w:t>
      </w:r>
      <w:r>
        <w:rPr>
          <w:rFonts w:hint="eastAsia"/>
        </w:rPr>
        <w:t>的淘汰策略算法</w:t>
      </w:r>
    </w:p>
    <w:p w:rsidR="00057902" w:rsidRDefault="00057902" w:rsidP="00435717">
      <w:r>
        <w:rPr>
          <w:rFonts w:hint="eastAsia"/>
        </w:rPr>
        <w:t>常规的l</w:t>
      </w:r>
      <w:r>
        <w:t>ru:</w:t>
      </w:r>
      <w:r>
        <w:rPr>
          <w:rFonts w:hint="eastAsia"/>
        </w:rPr>
        <w:t>新读取的数据都放入队首，然后将队尾的数据进行移除。</w:t>
      </w:r>
    </w:p>
    <w:p w:rsidR="00FC0556" w:rsidRDefault="00FC0556" w:rsidP="00435717">
      <w:r>
        <w:rPr>
          <w:rFonts w:hint="eastAsia"/>
        </w:rPr>
        <w:t>如果i</w:t>
      </w:r>
      <w:r>
        <w:t>nnodb_buffer</w:t>
      </w:r>
      <w:r w:rsidR="00C66487">
        <w:rPr>
          <w:rFonts w:hint="eastAsia"/>
        </w:rPr>
        <w:t>_</w:t>
      </w:r>
      <w:r w:rsidR="00C66487">
        <w:t xml:space="preserve">pool </w:t>
      </w:r>
      <w:r>
        <w:t>_size</w:t>
      </w:r>
      <w:r>
        <w:rPr>
          <w:rFonts w:hint="eastAsia"/>
        </w:rPr>
        <w:t>超过1G，则会按</w:t>
      </w:r>
      <w:r w:rsidRPr="00FC0556">
        <w:t>innodb_buffer_pool_chunk_size</w:t>
      </w:r>
      <w:r>
        <w:rPr>
          <w:rFonts w:hint="eastAsia"/>
        </w:rPr>
        <w:t>进行分块</w:t>
      </w:r>
      <w:r w:rsidR="00326F82">
        <w:rPr>
          <w:rFonts w:hint="eastAsia"/>
        </w:rPr>
        <w:t>，</w:t>
      </w:r>
      <w:r w:rsidR="00950760" w:rsidRPr="00950760">
        <w:t>innodb_buffer_pool_instances</w:t>
      </w:r>
    </w:p>
    <w:p w:rsidR="00E86834" w:rsidRDefault="00E86834" w:rsidP="00F027F4">
      <w:pPr>
        <w:pStyle w:val="3"/>
      </w:pPr>
      <w:r>
        <w:t>Mysql</w:t>
      </w:r>
      <w:r>
        <w:rPr>
          <w:rFonts w:hint="eastAsia"/>
        </w:rPr>
        <w:t>的l</w:t>
      </w:r>
      <w:r>
        <w:t>ru</w:t>
      </w:r>
      <w:r>
        <w:rPr>
          <w:rFonts w:hint="eastAsia"/>
        </w:rPr>
        <w:t>算法改进：</w:t>
      </w:r>
    </w:p>
    <w:p w:rsidR="004861A4" w:rsidRDefault="003C75FF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需要插入新页的话，则插入到</w:t>
      </w:r>
      <w:r>
        <w:t>mid_point(3/8</w:t>
      </w:r>
      <w:r>
        <w:rPr>
          <w:rFonts w:hint="eastAsia"/>
        </w:rPr>
        <w:t>，o</w:t>
      </w:r>
      <w:r>
        <w:t>ld</w:t>
      </w:r>
      <w:r>
        <w:rPr>
          <w:rFonts w:hint="eastAsia"/>
        </w:rPr>
        <w:t>的数据的</w:t>
      </w:r>
      <w:r>
        <w:t>head</w:t>
      </w:r>
      <w:r>
        <w:rPr>
          <w:rFonts w:hint="eastAsia"/>
        </w:rPr>
        <w:t>、new数据的t</w:t>
      </w:r>
      <w:r>
        <w:t>ail</w:t>
      </w:r>
      <w:r>
        <w:rPr>
          <w:rFonts w:hint="eastAsia"/>
        </w:rPr>
        <w:t>，配置参数</w:t>
      </w:r>
      <w:r w:rsidR="00997C16">
        <w:rPr>
          <w:rFonts w:hint="eastAsia"/>
        </w:rPr>
        <w:t>，</w:t>
      </w:r>
      <w:r w:rsidR="00997C16" w:rsidRPr="00997C16">
        <w:t>innodb_old_blocks_pct</w:t>
      </w:r>
      <w:r>
        <w:t>)</w:t>
      </w:r>
    </w:p>
    <w:p w:rsidR="008C1936" w:rsidRDefault="008C1936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插入的数据保留时间超过1s(</w:t>
      </w:r>
      <w:r w:rsidR="00D1341A" w:rsidRPr="00D1341A">
        <w:t>innodb_old_blocks_time</w:t>
      </w:r>
      <w:r>
        <w:t>)</w:t>
      </w:r>
      <w:r w:rsidR="00D1341A">
        <w:rPr>
          <w:rFonts w:hint="eastAsia"/>
        </w:rPr>
        <w:t>则会将该数据移到y</w:t>
      </w:r>
      <w:r w:rsidR="00D1341A">
        <w:t>ang</w:t>
      </w:r>
      <w:r w:rsidR="00D1341A">
        <w:rPr>
          <w:rFonts w:hint="eastAsia"/>
        </w:rPr>
        <w:t>的数据区(为了防止读取大量数据，导致污染了之前的分页数据</w:t>
      </w:r>
      <w:r w:rsidR="00D1341A">
        <w:t>)</w:t>
      </w:r>
    </w:p>
    <w:p w:rsidR="005F44D4" w:rsidRDefault="005F44D4" w:rsidP="005F44D4"/>
    <w:p w:rsidR="005F44D4" w:rsidRPr="004861A4" w:rsidRDefault="005F44D4" w:rsidP="005F44D4"/>
    <w:p w:rsidR="008652C0" w:rsidRDefault="00C2216C" w:rsidP="00B9496F">
      <w:pPr>
        <w:pStyle w:val="1"/>
      </w:pPr>
      <w:r>
        <w:rPr>
          <w:rFonts w:hint="eastAsia"/>
        </w:rPr>
        <w:t>内部类</w:t>
      </w:r>
    </w:p>
    <w:p w:rsidR="00C2216C" w:rsidRDefault="00D429C7" w:rsidP="008652C0">
      <w:r>
        <w:rPr>
          <w:rFonts w:hint="eastAsia"/>
        </w:rPr>
        <w:t>在编译时，会将内部类编译成另外的类，</w:t>
      </w:r>
      <w:r w:rsidR="00E1748D">
        <w:rPr>
          <w:rFonts w:hint="eastAsia"/>
        </w:rPr>
        <w:t>会在本地目录，找到T</w:t>
      </w:r>
      <w:r w:rsidR="00E1748D">
        <w:t>estInner$InnerVO.class</w:t>
      </w:r>
      <w:r w:rsidR="00E1748D">
        <w:rPr>
          <w:rFonts w:hint="eastAsia"/>
        </w:rPr>
        <w:t>的类文件。</w:t>
      </w:r>
      <w:r w:rsidR="00FC6540">
        <w:rPr>
          <w:rFonts w:hint="eastAsia"/>
        </w:rPr>
        <w:t>然后查看其字节码，可以看到其实是构造函数加上了T</w:t>
      </w:r>
      <w:r w:rsidR="00FC6540">
        <w:t>estInner</w:t>
      </w:r>
      <w:r w:rsidR="00FC6540">
        <w:rPr>
          <w:rFonts w:hint="eastAsia"/>
        </w:rPr>
        <w:t>的</w:t>
      </w:r>
      <w:r w:rsidR="00AA1002">
        <w:rPr>
          <w:rFonts w:hint="eastAsia"/>
        </w:rPr>
        <w:t>实例参数</w:t>
      </w:r>
      <w:r w:rsidR="004B12DF">
        <w:rPr>
          <w:rFonts w:hint="eastAsia"/>
        </w:rPr>
        <w:t>。</w:t>
      </w:r>
      <w:r w:rsidR="003D4BE1">
        <w:rPr>
          <w:rFonts w:hint="eastAsia"/>
        </w:rPr>
        <w:t>所以可以看到c</w:t>
      </w:r>
      <w:r w:rsidR="003D4BE1">
        <w:t>lass.forName(“xxxx.TestInner$InnerVO”)</w:t>
      </w:r>
      <w:r w:rsidR="003D4BE1">
        <w:rPr>
          <w:rFonts w:hint="eastAsia"/>
        </w:rPr>
        <w:t>来反射找到，然后再通过</w:t>
      </w:r>
      <w:r w:rsidR="003D4BE1">
        <w:t>clazz.getConstruct</w:t>
      </w:r>
      <w:r w:rsidR="003D4BE1">
        <w:rPr>
          <w:rFonts w:hint="eastAsia"/>
        </w:rPr>
        <w:t>来找到对应的构造函数，然后实例化对象</w:t>
      </w:r>
    </w:p>
    <w:p w:rsidR="00E1748D" w:rsidRDefault="00E1748D" w:rsidP="008652C0">
      <w:r>
        <w:rPr>
          <w:noProof/>
        </w:rPr>
        <w:drawing>
          <wp:inline distT="0" distB="0" distL="0" distR="0" wp14:anchorId="3CEF6B37" wp14:editId="65FBCF28">
            <wp:extent cx="2400300" cy="1578430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23950" cy="159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540">
        <w:rPr>
          <w:noProof/>
        </w:rPr>
        <w:drawing>
          <wp:inline distT="0" distB="0" distL="0" distR="0" wp14:anchorId="58C96478" wp14:editId="00D4012B">
            <wp:extent cx="2672254" cy="157226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7812" cy="16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5C8" w:rsidRDefault="001D45C8" w:rsidP="008652C0"/>
    <w:p w:rsidR="001D45C8" w:rsidRDefault="001D45C8" w:rsidP="00A00DFA">
      <w:pPr>
        <w:pStyle w:val="2"/>
      </w:pPr>
      <w:r>
        <w:rPr>
          <w:rFonts w:hint="eastAsia"/>
        </w:rPr>
        <w:t>类加载过程</w:t>
      </w:r>
    </w:p>
    <w:p w:rsidR="00A00DFA" w:rsidRDefault="00A00DFA" w:rsidP="00A00DFA">
      <w:r>
        <w:rPr>
          <w:rFonts w:hint="eastAsia"/>
        </w:rPr>
        <w:t>加载:</w:t>
      </w:r>
      <w:r>
        <w:t xml:space="preserve"> </w:t>
      </w:r>
      <w:r>
        <w:rPr>
          <w:rFonts w:hint="eastAsia"/>
        </w:rPr>
        <w:t>找到</w:t>
      </w:r>
      <w:r>
        <w:t>class</w:t>
      </w:r>
      <w:r>
        <w:rPr>
          <w:rFonts w:hint="eastAsia"/>
        </w:rPr>
        <w:t>文件，然后加载byte字节到内存中</w:t>
      </w:r>
    </w:p>
    <w:p w:rsidR="00A00DFA" w:rsidRDefault="00962370" w:rsidP="00A00DFA">
      <w:r>
        <w:rPr>
          <w:rFonts w:hint="eastAsia"/>
        </w:rPr>
        <w:t>验证：对字节码进行验证</w:t>
      </w:r>
    </w:p>
    <w:p w:rsidR="00962370" w:rsidRDefault="00962370" w:rsidP="00A00DFA">
      <w:r>
        <w:rPr>
          <w:rFonts w:hint="eastAsia"/>
        </w:rPr>
        <w:t>准备：对类变量进行初始化，这里的初始化只是默认值</w:t>
      </w:r>
    </w:p>
    <w:p w:rsidR="00962370" w:rsidRDefault="00962370" w:rsidP="00A00DFA">
      <w:r>
        <w:rPr>
          <w:rFonts w:hint="eastAsia"/>
        </w:rPr>
        <w:t>链接：将符号引用替换成直接引用(</w:t>
      </w:r>
      <w:r w:rsidR="00270F97">
        <w:rPr>
          <w:rFonts w:hint="eastAsia"/>
        </w:rPr>
        <w:t>将内部的引用直接替换成句柄指针</w:t>
      </w:r>
      <w:r>
        <w:t>)</w:t>
      </w:r>
      <w:r w:rsidR="00CF6161">
        <w:rPr>
          <w:rFonts w:hint="eastAsia"/>
        </w:rPr>
        <w:t>，但是这一步不一定会在初始化之前，也有可能在初始化之后(动态类型</w:t>
      </w:r>
      <w:r w:rsidR="00110FE3">
        <w:rPr>
          <w:rFonts w:hint="eastAsia"/>
        </w:rPr>
        <w:t>，比如在一个类中有定义了另一个的属性</w:t>
      </w:r>
      <w:r w:rsidR="00CF6161">
        <w:t>)</w:t>
      </w:r>
    </w:p>
    <w:p w:rsidR="007C0605" w:rsidRDefault="00437D0E" w:rsidP="00A00DFA">
      <w:r>
        <w:rPr>
          <w:rFonts w:hint="eastAsia"/>
        </w:rPr>
        <w:t>初始化：</w:t>
      </w:r>
      <w:r w:rsidR="005711DB">
        <w:rPr>
          <w:rFonts w:hint="eastAsia"/>
        </w:rPr>
        <w:t>(类变量的初始化</w:t>
      </w:r>
      <w:r w:rsidR="005711DB">
        <w:t>)</w:t>
      </w:r>
      <w:r>
        <w:rPr>
          <w:rFonts w:hint="eastAsia"/>
        </w:rPr>
        <w:t>通过c</w:t>
      </w:r>
      <w:r>
        <w:t>lass.forName</w:t>
      </w:r>
      <w:r>
        <w:rPr>
          <w:rFonts w:hint="eastAsia"/>
        </w:rPr>
        <w:t>、n</w:t>
      </w:r>
      <w:r>
        <w:t>ew</w:t>
      </w:r>
      <w:r w:rsidR="002D49D4">
        <w:rPr>
          <w:rFonts w:hint="eastAsia"/>
        </w:rPr>
        <w:t>、静态变量获取/赋值，静态方法调用</w:t>
      </w:r>
      <w:r>
        <w:rPr>
          <w:rFonts w:hint="eastAsia"/>
        </w:rPr>
        <w:t>、或者加载了子类</w:t>
      </w:r>
      <w:r w:rsidR="00F60668">
        <w:rPr>
          <w:rFonts w:hint="eastAsia"/>
        </w:rPr>
        <w:t>，导致需要对父类进行加载初始化，这里是对类变量进行初始化(</w:t>
      </w:r>
      <w:r w:rsidR="00F60668">
        <w:t>static)</w:t>
      </w:r>
      <w:r w:rsidR="00F83A9B">
        <w:rPr>
          <w:rFonts w:hint="eastAsia"/>
        </w:rPr>
        <w:t>。被动初始化(使用了父类的静态属性、常量、定义变量或数组变量</w:t>
      </w:r>
      <w:r w:rsidR="00F83A9B">
        <w:t>)</w:t>
      </w:r>
    </w:p>
    <w:p w:rsidR="008E0FA2" w:rsidRDefault="008E0FA2" w:rsidP="00A00DFA">
      <w:r>
        <w:rPr>
          <w:rFonts w:hint="eastAsia"/>
        </w:rPr>
        <w:t>使用：</w:t>
      </w:r>
    </w:p>
    <w:p w:rsidR="008E0FA2" w:rsidRDefault="008E0FA2" w:rsidP="00A00DFA">
      <w:r>
        <w:rPr>
          <w:rFonts w:hint="eastAsia"/>
        </w:rPr>
        <w:t>卸载</w:t>
      </w:r>
      <w:r w:rsidR="007E0DD5">
        <w:rPr>
          <w:rFonts w:hint="eastAsia"/>
        </w:rPr>
        <w:t>：</w:t>
      </w:r>
    </w:p>
    <w:p w:rsidR="008D5174" w:rsidRDefault="008D5174" w:rsidP="00A00DFA"/>
    <w:p w:rsidR="006308B5" w:rsidRPr="007C0605" w:rsidRDefault="003D38C2" w:rsidP="00A00DFA">
      <w:r>
        <w:rPr>
          <w:rFonts w:hint="eastAsia"/>
        </w:rPr>
        <w:t>定义变量不会触发对应的类加载操作、比如X</w:t>
      </w:r>
      <w:r>
        <w:t>X.cla</w:t>
      </w:r>
      <w:r>
        <w:rPr>
          <w:rFonts w:hint="eastAsia"/>
        </w:rPr>
        <w:t>ss会触发加载，但是不会触发初始化</w:t>
      </w:r>
      <w:r w:rsidR="001C1EF2">
        <w:rPr>
          <w:rFonts w:hint="eastAsia"/>
        </w:rPr>
        <w:t>。</w:t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t</w:t>
      </w:r>
      <w:r w:rsidR="00600573">
        <w:t>ryAcquire</w:t>
      </w:r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tryAcquire</w:t>
      </w:r>
      <w:r w:rsidR="002E1415">
        <w:rPr>
          <w:rFonts w:hint="eastAsia"/>
        </w:rPr>
        <w:t>（has</w:t>
      </w:r>
      <w:r w:rsidR="002E1415">
        <w:t>QueuePredecessors</w:t>
      </w:r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acquireQueued(</w:t>
      </w:r>
      <w:r w:rsidR="000168F8">
        <w:rPr>
          <w:rFonts w:hint="eastAsia"/>
        </w:rPr>
        <w:t>通过l</w:t>
      </w:r>
      <w:r w:rsidR="000168F8">
        <w:t>ockSupport</w:t>
      </w:r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add</w:t>
      </w:r>
      <w:r w:rsidR="00202D68">
        <w:t>Waitor</w:t>
      </w:r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r>
        <w:rPr>
          <w:rFonts w:hint="eastAsia"/>
        </w:rPr>
        <w:lastRenderedPageBreak/>
        <w:t>S</w:t>
      </w:r>
      <w:r>
        <w:t>ynchorinzed</w:t>
      </w:r>
      <w:r>
        <w:rPr>
          <w:rFonts w:hint="eastAsia"/>
        </w:rPr>
        <w:t>的锁升级过程</w:t>
      </w:r>
      <w:r w:rsidR="009F6E75">
        <w:rPr>
          <w:rFonts w:hint="eastAsia"/>
        </w:rPr>
        <w:t>，ma</w:t>
      </w:r>
      <w:r w:rsidR="009F6E75">
        <w:t>rkwor</w:t>
      </w:r>
      <w:r w:rsidR="009F6E75">
        <w:rPr>
          <w:rFonts w:hint="eastAsia"/>
        </w:rPr>
        <w:t>d</w:t>
      </w:r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biased_lock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u</w:t>
      </w:r>
      <w:r w:rsidR="005F3721">
        <w:t>singBiaseLock</w:t>
      </w:r>
      <w:r w:rsidR="005F3721">
        <w:rPr>
          <w:rFonts w:hint="eastAsia"/>
        </w:rPr>
        <w:t>来取消</w:t>
      </w:r>
      <w:r w:rsidR="00550986">
        <w:rPr>
          <w:rFonts w:hint="eastAsia"/>
        </w:rPr>
        <w:t>，jdk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r w:rsidR="00550986" w:rsidRPr="00550986">
        <w:t>BiasedLockingStartupDelay</w:t>
      </w:r>
      <w:r w:rsidR="00550986">
        <w:rPr>
          <w:rFonts w:hint="eastAsia"/>
        </w:rPr>
        <w:t>，如果有延迟时间，默认加锁的话，也是优先使用了c</w:t>
      </w:r>
      <w:r w:rsidR="00550986">
        <w:t>as</w:t>
      </w:r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c</w:t>
      </w:r>
      <w:r w:rsidR="00111826">
        <w:t>as</w:t>
      </w:r>
      <w:r w:rsidR="00111826">
        <w:rPr>
          <w:rFonts w:hint="eastAsia"/>
        </w:rPr>
        <w:t>来设置这个状态值，成功了则记录</w:t>
      </w:r>
      <w:r w:rsidR="00111826">
        <w:t>threadId</w:t>
      </w:r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p</w:t>
      </w:r>
      <w:r w:rsidR="00985E6A">
        <w:t>reBlockSpin</w:t>
      </w:r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</w:t>
      </w:r>
      <w:r w:rsidR="004F7FCA">
        <w:rPr>
          <w:rFonts w:hint="eastAsia"/>
        </w:rPr>
        <w:lastRenderedPageBreak/>
        <w:t>用了轻量级锁(</w:t>
      </w:r>
      <w:r w:rsidR="004F7FCA">
        <w:t>cas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r>
        <w:t>S</w:t>
      </w:r>
      <w:r>
        <w:rPr>
          <w:rFonts w:hint="eastAsia"/>
        </w:rPr>
        <w:t>pringboo</w:t>
      </w:r>
      <w:r>
        <w:t>t configuration</w:t>
      </w:r>
    </w:p>
    <w:p w:rsidR="008D7CA9" w:rsidRDefault="008D7CA9" w:rsidP="008D7CA9">
      <w:r w:rsidRPr="008D7CA9">
        <w:t>spring-autoconfigure-metadata.properties</w:t>
      </w:r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metadata.json</w:t>
      </w:r>
      <w:r w:rsidR="00E22255">
        <w:rPr>
          <w:rFonts w:hint="eastAsia"/>
        </w:rPr>
        <w:t>：元数据，在编写配置文件的时候，可以提供对应的提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中，记录会写入缓冲区，然后写入文件(这个时候还没有同步是不会到磁盘的</w:t>
      </w:r>
      <w:r>
        <w:t>)</w:t>
      </w:r>
      <w:r>
        <w:rPr>
          <w:rFonts w:hint="eastAsia"/>
        </w:rPr>
        <w:t>，通过f</w:t>
      </w:r>
      <w:r>
        <w:t>syn</w:t>
      </w:r>
      <w:r w:rsidR="00475041">
        <w:rPr>
          <w:rFonts w:hint="eastAsia"/>
        </w:rPr>
        <w:t>c</w:t>
      </w:r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r>
        <w:t>A</w:t>
      </w:r>
      <w:r>
        <w:rPr>
          <w:rFonts w:hint="eastAsia"/>
        </w:rPr>
        <w:t>of的rewrite误区，之前一直以为是写到rdb，其实不是，而是在到点的时候，开启了另外一个进程，然后将所有的缓存值，转换成对应的aof命令</w:t>
      </w:r>
      <w:r w:rsidR="00EF12FB">
        <w:rPr>
          <w:rFonts w:hint="eastAsia"/>
        </w:rPr>
        <w:t>。然后如果这时候主进程继续有更新操作的话，则是会放入a</w:t>
      </w:r>
      <w:r w:rsidR="00EF12FB">
        <w:t>of</w:t>
      </w:r>
      <w:r w:rsidR="00EF12FB">
        <w:rPr>
          <w:rFonts w:hint="eastAsia"/>
        </w:rPr>
        <w:t>缓冲池，等到a</w:t>
      </w:r>
      <w:r w:rsidR="00EF12FB">
        <w:t>of</w:t>
      </w:r>
      <w:r w:rsidR="00EF12FB">
        <w:rPr>
          <w:rFonts w:hint="eastAsia"/>
        </w:rPr>
        <w:t>重写完成，则会通知主进程，主进程将aof</w:t>
      </w:r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aof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append</w:t>
      </w:r>
      <w:r>
        <w:t>onlyfile</w:t>
      </w:r>
      <w:r>
        <w:rPr>
          <w:rFonts w:hint="eastAsia"/>
        </w:rPr>
        <w:t>，那么在redis启动，会选择aof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534EC2" w:rsidRDefault="00534EC2" w:rsidP="00D00E83">
      <w:pPr>
        <w:pStyle w:val="2"/>
      </w:pPr>
      <w:r>
        <w:t>S</w:t>
      </w:r>
      <w:r>
        <w:rPr>
          <w:rFonts w:hint="eastAsia"/>
        </w:rPr>
        <w:t>pring的类注册</w:t>
      </w:r>
    </w:p>
    <w:p w:rsidR="00D00E83" w:rsidRDefault="007A0B82" w:rsidP="00D00E83">
      <w:r>
        <w:object w:dxaOrig="15084" w:dyaOrig="15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0.5pt" o:ole="">
            <v:imagedata r:id="rId18" o:title=""/>
          </v:shape>
          <o:OLEObject Type="Embed" ProgID="Visio.Drawing.15" ShapeID="_x0000_i1025" DrawAspect="Content" ObjectID="_1649053786" r:id="rId19"/>
        </w:object>
      </w:r>
    </w:p>
    <w:p w:rsidR="003E6AA0" w:rsidRDefault="003E6AA0" w:rsidP="00D00E83">
      <w:r>
        <w:rPr>
          <w:rFonts w:hint="eastAsia"/>
        </w:rPr>
        <w:t>按顺序来加载b</w:t>
      </w:r>
      <w:r>
        <w:t>ean</w:t>
      </w:r>
    </w:p>
    <w:p w:rsidR="007A0B82" w:rsidRDefault="003E6AA0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ComponentScan</w:t>
      </w:r>
      <w:r>
        <w:rPr>
          <w:rFonts w:hint="eastAsia"/>
        </w:rPr>
        <w:t>可以传入B</w:t>
      </w:r>
      <w:r>
        <w:t>eanNameGenetor</w:t>
      </w:r>
      <w:r>
        <w:rPr>
          <w:rFonts w:hint="eastAsia"/>
        </w:rPr>
        <w:t>来重新命名</w:t>
      </w:r>
    </w:p>
    <w:p w:rsidR="003E6AA0" w:rsidRDefault="002C2296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Import</w:t>
      </w:r>
      <w:r>
        <w:rPr>
          <w:rFonts w:hint="eastAsia"/>
        </w:rPr>
        <w:t>：</w:t>
      </w:r>
      <w:r>
        <w:t>ImportSelector</w:t>
      </w:r>
      <w:r>
        <w:rPr>
          <w:rFonts w:hint="eastAsia"/>
        </w:rPr>
        <w:t>、Defer</w:t>
      </w:r>
      <w:r>
        <w:t>ImportSelector</w:t>
      </w:r>
    </w:p>
    <w:p w:rsidR="003426B2" w:rsidRDefault="003426B2" w:rsidP="003426B2"/>
    <w:p w:rsidR="003426B2" w:rsidRDefault="003426B2" w:rsidP="003426B2">
      <w:r>
        <w:rPr>
          <w:rFonts w:hint="eastAsia"/>
        </w:rPr>
        <w:t>注册到b</w:t>
      </w:r>
      <w:r>
        <w:t>eanFactory</w:t>
      </w:r>
    </w:p>
    <w:p w:rsidR="003426B2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普通的类</w:t>
      </w:r>
      <w:r w:rsidR="00B159C4">
        <w:rPr>
          <w:rFonts w:hint="eastAsia"/>
        </w:rPr>
        <w:t>，@</w:t>
      </w:r>
      <w:r w:rsidR="00B159C4">
        <w:t>Component</w:t>
      </w:r>
      <w:r w:rsidR="00B159C4">
        <w:rPr>
          <w:rFonts w:hint="eastAsia"/>
        </w:rPr>
        <w:t>、@</w:t>
      </w:r>
      <w:r w:rsidR="00B159C4">
        <w:t>Service</w:t>
      </w:r>
      <w:r w:rsidR="00B159C4">
        <w:rPr>
          <w:rFonts w:hint="eastAsia"/>
        </w:rPr>
        <w:t>等</w:t>
      </w:r>
    </w:p>
    <w:p w:rsidR="003426B2" w:rsidRDefault="00DC32D3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>
        <w:t>Bean</w:t>
      </w:r>
      <w:r>
        <w:rPr>
          <w:rFonts w:hint="eastAsia"/>
        </w:rPr>
        <w:t>等方法的注册</w:t>
      </w:r>
      <w:r w:rsidR="003426B2">
        <w:rPr>
          <w:rFonts w:hint="eastAsia"/>
        </w:rPr>
        <w:t>通过b</w:t>
      </w:r>
      <w:r w:rsidR="003426B2">
        <w:t>eanFactory</w:t>
      </w:r>
      <w:r w:rsidR="003426B2">
        <w:rPr>
          <w:rFonts w:hint="eastAsia"/>
        </w:rPr>
        <w:t>的方式</w:t>
      </w:r>
    </w:p>
    <w:p w:rsidR="003426B2" w:rsidRDefault="008C41F6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 w:rsidR="003426B2">
        <w:t>I</w:t>
      </w:r>
      <w:r w:rsidR="003426B2">
        <w:rPr>
          <w:rFonts w:hint="eastAsia"/>
        </w:rPr>
        <w:t>mport</w:t>
      </w:r>
      <w:r w:rsidR="003426B2">
        <w:t>Resource</w:t>
      </w:r>
    </w:p>
    <w:p w:rsidR="003426B2" w:rsidRPr="00D00E83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I</w:t>
      </w:r>
      <w:r>
        <w:t>mportRegister</w:t>
      </w:r>
      <w:r>
        <w:rPr>
          <w:rFonts w:hint="eastAsia"/>
        </w:rPr>
        <w:t>的实现(通过@</w:t>
      </w:r>
      <w:r>
        <w:t>Import</w:t>
      </w:r>
      <w:r>
        <w:rPr>
          <w:rFonts w:hint="eastAsia"/>
        </w:rPr>
        <w:t>标签</w:t>
      </w:r>
      <w:r>
        <w:t>)</w:t>
      </w:r>
    </w:p>
    <w:p w:rsidR="00B40E95" w:rsidRPr="00B40E95" w:rsidRDefault="00B40E95" w:rsidP="00752318">
      <w:pPr>
        <w:pStyle w:val="2"/>
      </w:pPr>
      <w:r>
        <w:lastRenderedPageBreak/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 id="_x0000_i1026" type="#_x0000_t75" style="width:415pt;height:447pt" o:ole="">
            <v:imagedata r:id="rId20" o:title=""/>
          </v:shape>
          <o:OLEObject Type="Embed" ProgID="Visio.Drawing.15" ShapeID="_x0000_i1026" DrawAspect="Content" ObjectID="_1649053787" r:id="rId21"/>
        </w:object>
      </w:r>
    </w:p>
    <w:p w:rsidR="00752318" w:rsidRDefault="00752318" w:rsidP="004D769A">
      <w:pPr>
        <w:pStyle w:val="2"/>
      </w:pPr>
      <w:r>
        <w:lastRenderedPageBreak/>
        <w:t>C</w:t>
      </w:r>
      <w:r>
        <w:rPr>
          <w:rFonts w:hint="eastAsia"/>
        </w:rPr>
        <w:t>reate</w:t>
      </w:r>
      <w:r>
        <w:t>Bean</w:t>
      </w:r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7" type="#_x0000_t75" style="width:415pt;height:290.5pt" o:ole="">
            <v:imagedata r:id="rId22" o:title=""/>
          </v:shape>
          <o:OLEObject Type="Embed" ProgID="Visio.Drawing.15" ShapeID="_x0000_i1027" DrawAspect="Content" ObjectID="_1649053788" r:id="rId23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r>
        <w:t>Autowired</w:t>
      </w:r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r>
        <w:t>BeanPostProcessor</w:t>
      </w:r>
    </w:p>
    <w:p w:rsidR="00540F57" w:rsidRDefault="00462C6B" w:rsidP="004D769A">
      <w:r>
        <w:object w:dxaOrig="17113" w:dyaOrig="10260">
          <v:shape id="_x0000_i1028" type="#_x0000_t75" style="width:415pt;height:249pt" o:ole="">
            <v:imagedata r:id="rId24" o:title=""/>
          </v:shape>
          <o:OLEObject Type="Embed" ProgID="Visio.Drawing.15" ShapeID="_x0000_i1028" DrawAspect="Content" ObjectID="_1649053789" r:id="rId25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r>
        <w:rPr>
          <w:rFonts w:hint="eastAsia"/>
        </w:rPr>
        <w:lastRenderedPageBreak/>
        <w:t>Nacos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9" type="#_x0000_t75" style="width:415pt;height:140.5pt" o:ole="">
            <v:imagedata r:id="rId26" o:title=""/>
          </v:shape>
          <o:OLEObject Type="Embed" ProgID="Visio.Drawing.15" ShapeID="_x0000_i1029" DrawAspect="Content" ObjectID="_1649053790" r:id="rId27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r>
        <w:rPr>
          <w:rFonts w:hint="eastAsia"/>
        </w:rPr>
        <w:t>或者通过@</w:t>
      </w:r>
      <w:r>
        <w:t>ConfigProperties</w:t>
      </w:r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c</w:t>
      </w:r>
      <w:r>
        <w:t>onvironmentRefresh</w:t>
      </w:r>
      <w:r>
        <w:rPr>
          <w:rFonts w:hint="eastAsia"/>
        </w:rPr>
        <w:t>事件，从而触发对应的c</w:t>
      </w:r>
      <w:r>
        <w:t>onfigProperties</w:t>
      </w:r>
      <w:r>
        <w:rPr>
          <w:rFonts w:hint="eastAsia"/>
        </w:rPr>
        <w:t>的刷新事件，达到属性的刷新操作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BC6A53" w:rsidRPr="00BC6A53" w:rsidRDefault="00BC6A53" w:rsidP="00BC6A53">
      <w:r>
        <w:rPr>
          <w:rFonts w:hint="eastAsia"/>
        </w:rPr>
        <w:t xml:space="preserve"> </w:t>
      </w:r>
      <w:r>
        <w:t xml:space="preserve">   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e</w:t>
      </w:r>
      <w:r>
        <w:t>xchange</w:t>
      </w:r>
      <w:r>
        <w:rPr>
          <w:rFonts w:hint="eastAsia"/>
        </w:rPr>
        <w:t>+</w:t>
      </w:r>
      <w:r>
        <w:t>routeKey</w:t>
      </w:r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routeKey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irectExchange，直连交换机，根据routekey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Fan</w:t>
      </w:r>
      <w:r>
        <w:t xml:space="preserve">outExchange </w:t>
      </w:r>
      <w:r>
        <w:rPr>
          <w:rFonts w:hint="eastAsia"/>
        </w:rPr>
        <w:t>扇区交换机，没有routekey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T</w:t>
      </w:r>
      <w:r>
        <w:t>opicExchange</w:t>
      </w:r>
      <w:r>
        <w:rPr>
          <w:rFonts w:hint="eastAsia"/>
        </w:rPr>
        <w:t>，主题交换机，</w:t>
      </w:r>
      <w:r w:rsidR="00C7680B">
        <w:rPr>
          <w:rFonts w:hint="eastAsia"/>
        </w:rPr>
        <w:t>可以让route</w:t>
      </w:r>
      <w:r w:rsidR="00C7680B">
        <w:t>Key</w:t>
      </w:r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r>
        <w:rPr>
          <w:rFonts w:hint="eastAsia"/>
        </w:rPr>
        <w:lastRenderedPageBreak/>
        <w:t>s</w:t>
      </w:r>
      <w:r>
        <w:t>pring.rabbitmq.listener.simple.</w:t>
      </w:r>
      <w:r w:rsidR="00C25DA3">
        <w:t>acknowage</w:t>
      </w:r>
      <w:r w:rsidR="00FD0178">
        <w:t>-model</w:t>
      </w:r>
      <w:r w:rsidR="00C25DA3">
        <w:t>=manual</w:t>
      </w:r>
    </w:p>
    <w:p w:rsidR="00A55328" w:rsidRDefault="00A55328" w:rsidP="00A55328">
      <w:r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BlockingConsumerQueue.rollback</w:t>
      </w:r>
      <w:r>
        <w:rPr>
          <w:rFonts w:hint="eastAsia"/>
        </w:rPr>
        <w:t>，这会将消息提交nack，使得消息进入死信队列中</w:t>
      </w:r>
    </w:p>
    <w:p w:rsidR="00B917EA" w:rsidRDefault="00B917EA" w:rsidP="00D82553">
      <w:pPr>
        <w:pStyle w:val="2"/>
      </w:pPr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r w:rsidR="00710DAB">
        <w:rPr>
          <w:rStyle w:val="20"/>
          <w:rFonts w:hint="eastAsia"/>
        </w:rPr>
        <w:t>和</w:t>
      </w:r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N</w:t>
      </w:r>
      <w:r>
        <w:rPr>
          <w:rFonts w:hint="eastAsia"/>
        </w:rPr>
        <w:t>ack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n</w:t>
      </w:r>
      <w:r>
        <w:t>ack</w:t>
      </w:r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0D34CD" w:rsidRDefault="000D34CD" w:rsidP="004C2FC5">
      <w:pPr>
        <w:pStyle w:val="2"/>
      </w:pPr>
      <w:r>
        <w:t>C</w:t>
      </w:r>
      <w:r>
        <w:rPr>
          <w:rFonts w:hint="eastAsia"/>
        </w:rPr>
        <w:t>hannel设置</w:t>
      </w:r>
      <w:r>
        <w:t>no ack</w:t>
      </w:r>
    </w:p>
    <w:p w:rsidR="004C2FC5" w:rsidRPr="004C2FC5" w:rsidRDefault="004C2FC5" w:rsidP="004C2FC5">
      <w:r>
        <w:t xml:space="preserve">    </w:t>
      </w:r>
      <w:r>
        <w:rPr>
          <w:rFonts w:hint="eastAsia"/>
        </w:rPr>
        <w:t>消息在发送之后，不管有没有被消费，都不会出现</w:t>
      </w:r>
      <w:r w:rsidR="00BD43BA">
        <w:rPr>
          <w:rFonts w:hint="eastAsia"/>
        </w:rPr>
        <w:t>u</w:t>
      </w:r>
      <w:r>
        <w:t>nack</w:t>
      </w:r>
      <w:r w:rsidR="00BD43BA">
        <w:t>ed</w:t>
      </w:r>
      <w:r w:rsidR="00BD43BA">
        <w:rPr>
          <w:rFonts w:hint="eastAsia"/>
        </w:rPr>
        <w:t>的数量统计</w:t>
      </w:r>
      <w:r w:rsidR="00303E72">
        <w:rPr>
          <w:rFonts w:hint="eastAsia"/>
        </w:rPr>
        <w:t>。</w:t>
      </w:r>
    </w:p>
    <w:p w:rsidR="00B917EA" w:rsidRDefault="001B5701" w:rsidP="00710DAB">
      <w:pPr>
        <w:pStyle w:val="2"/>
      </w:pPr>
      <w:r>
        <w:t>R</w:t>
      </w:r>
      <w:r>
        <w:rPr>
          <w:rFonts w:hint="eastAsia"/>
        </w:rPr>
        <w:t>a</w:t>
      </w:r>
      <w:r>
        <w:t>bbitmq</w:t>
      </w:r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30" type="#_x0000_t75" style="width:415pt;height:64.5pt" o:ole="">
            <v:imagedata r:id="rId28" o:title=""/>
          </v:shape>
          <o:OLEObject Type="Embed" ProgID="Visio.Drawing.15" ShapeID="_x0000_i1030" DrawAspect="Content" ObjectID="_1649053791" r:id="rId29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1" type="#_x0000_t75" style="width:415.5pt;height:91.5pt" o:ole="">
            <v:imagedata r:id="rId30" o:title=""/>
          </v:shape>
          <o:OLEObject Type="Embed" ProgID="Visio.Drawing.15" ShapeID="_x0000_i1031" DrawAspect="Content" ObjectID="_1649053792" r:id="rId31"/>
        </w:object>
      </w:r>
    </w:p>
    <w:p w:rsidR="00573B32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p w:rsidR="00D856B9" w:rsidRDefault="00D856B9" w:rsidP="002C115C">
      <w:pPr>
        <w:pStyle w:val="2"/>
      </w:pPr>
      <w:r>
        <w:rPr>
          <w:rFonts w:hint="eastAsia"/>
        </w:rPr>
        <w:lastRenderedPageBreak/>
        <w:t>Ra</w:t>
      </w:r>
      <w:r>
        <w:t>bbitmq</w:t>
      </w:r>
      <w:r>
        <w:rPr>
          <w:rFonts w:hint="eastAsia"/>
        </w:rPr>
        <w:t>源码分析</w:t>
      </w:r>
    </w:p>
    <w:p w:rsidR="00D856B9" w:rsidRDefault="001C1BBB" w:rsidP="00D856B9">
      <w:r>
        <w:object w:dxaOrig="12649" w:dyaOrig="10585">
          <v:shape id="_x0000_i1032" type="#_x0000_t75" style="width:415pt;height:347pt" o:ole="">
            <v:imagedata r:id="rId32" o:title=""/>
          </v:shape>
          <o:OLEObject Type="Embed" ProgID="Visio.Drawing.15" ShapeID="_x0000_i1032" DrawAspect="Content" ObjectID="_1649053793" r:id="rId33"/>
        </w:object>
      </w:r>
    </w:p>
    <w:p w:rsidR="00A55243" w:rsidRDefault="001C1BBB" w:rsidP="006C0BDF">
      <w:pPr>
        <w:jc w:val="center"/>
      </w:pPr>
      <w:r>
        <w:t>NIO</w:t>
      </w:r>
      <w:r w:rsidR="00A55243">
        <w:rPr>
          <w:rFonts w:hint="eastAsia"/>
        </w:rPr>
        <w:t>类图</w:t>
      </w:r>
    </w:p>
    <w:p w:rsidR="00DD3339" w:rsidRDefault="007856FF" w:rsidP="00DD3339">
      <w:r>
        <w:object w:dxaOrig="8736" w:dyaOrig="2965">
          <v:shape id="_x0000_i1033" type="#_x0000_t75" style="width:415pt;height:141pt" o:ole="">
            <v:imagedata r:id="rId34" o:title=""/>
          </v:shape>
          <o:OLEObject Type="Embed" ProgID="Visio.Drawing.15" ShapeID="_x0000_i1033" DrawAspect="Content" ObjectID="_1649053794" r:id="rId35"/>
        </w:object>
      </w:r>
    </w:p>
    <w:p w:rsidR="007856FF" w:rsidRDefault="007856FF" w:rsidP="00576352">
      <w:pPr>
        <w:jc w:val="center"/>
      </w:pPr>
      <w:r>
        <w:rPr>
          <w:rFonts w:hint="eastAsia"/>
        </w:rPr>
        <w:t>B</w:t>
      </w:r>
      <w:r>
        <w:t>IO</w:t>
      </w:r>
      <w:r>
        <w:rPr>
          <w:rFonts w:hint="eastAsia"/>
        </w:rPr>
        <w:t>类图</w:t>
      </w:r>
    </w:p>
    <w:p w:rsidR="006C0BDF" w:rsidRDefault="00B55758" w:rsidP="00573E22">
      <w:pPr>
        <w:pStyle w:val="3"/>
      </w:pPr>
      <w:r>
        <w:rPr>
          <w:rFonts w:hint="eastAsia"/>
        </w:rPr>
        <w:lastRenderedPageBreak/>
        <w:t>BIO消费</w:t>
      </w:r>
      <w:r w:rsidR="006C0BDF">
        <w:rPr>
          <w:rFonts w:hint="eastAsia"/>
        </w:rPr>
        <w:t>消息的时序图</w:t>
      </w:r>
    </w:p>
    <w:p w:rsidR="00573E22" w:rsidRDefault="00425FC0" w:rsidP="00573E22">
      <w:r>
        <w:object w:dxaOrig="11689" w:dyaOrig="6792">
          <v:shape id="_x0000_i1034" type="#_x0000_t75" style="width:415pt;height:241pt" o:ole="">
            <v:imagedata r:id="rId36" o:title=""/>
          </v:shape>
          <o:OLEObject Type="Embed" ProgID="Visio.Drawing.15" ShapeID="_x0000_i1034" DrawAspect="Content" ObjectID="_1649053795" r:id="rId37"/>
        </w:object>
      </w:r>
    </w:p>
    <w:p w:rsidR="00B55758" w:rsidRDefault="00B55758" w:rsidP="000C13AF">
      <w:pPr>
        <w:pStyle w:val="3"/>
      </w:pPr>
      <w:r>
        <w:rPr>
          <w:rFonts w:hint="eastAsia"/>
        </w:rPr>
        <w:t>N</w:t>
      </w:r>
      <w:r>
        <w:t>io</w:t>
      </w:r>
      <w:r>
        <w:rPr>
          <w:rFonts w:hint="eastAsia"/>
        </w:rPr>
        <w:t>时序图</w:t>
      </w:r>
    </w:p>
    <w:p w:rsidR="000C13AF" w:rsidRPr="00573E22" w:rsidRDefault="000C13AF" w:rsidP="00573E22">
      <w:r>
        <w:object w:dxaOrig="4860" w:dyaOrig="6217">
          <v:shape id="_x0000_i1035" type="#_x0000_t75" style="width:243pt;height:311pt" o:ole="">
            <v:imagedata r:id="rId38" o:title=""/>
          </v:shape>
          <o:OLEObject Type="Embed" ProgID="Visio.Drawing.15" ShapeID="_x0000_i1035" DrawAspect="Content" ObjectID="_1649053796" r:id="rId39"/>
        </w:object>
      </w:r>
    </w:p>
    <w:sectPr w:rsidR="000C13AF" w:rsidRPr="00573E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E357CA" w:rsidRDefault="00E357CA" w:rsidP="00EF584C">
      <w:r>
        <w:separator/>
      </w:r>
    </w:p>
  </w:endnote>
  <w:endnote w:type="continuationSeparator" w:id="0">
    <w:p w:rsidR="00E357CA" w:rsidRDefault="00E357CA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E357CA" w:rsidRDefault="00E357CA" w:rsidP="00EF584C">
      <w:r>
        <w:separator/>
      </w:r>
    </w:p>
  </w:footnote>
  <w:footnote w:type="continuationSeparator" w:id="0">
    <w:p w:rsidR="00E357CA" w:rsidRDefault="00E357CA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2" w15:restartNumberingAfterBreak="0">
    <w:nsid w:val="0A6D1E82"/>
    <w:multiLevelType w:val="hybridMultilevel"/>
    <w:tmpl w:val="9C2CDDFA"/>
    <w:lvl w:ilvl="0" w:tplc="96B62C66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3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4" w15:restartNumberingAfterBreak="0">
    <w:nsid w:val="210502A1"/>
    <w:multiLevelType w:val="hybridMultilevel"/>
    <w:tmpl w:val="2466AD48"/>
    <w:lvl w:ilvl="0" w:tplc="8F9011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FF902B4"/>
    <w:multiLevelType w:val="hybridMultilevel"/>
    <w:tmpl w:val="63AA0DE4"/>
    <w:lvl w:ilvl="0" w:tplc="B29C8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383156D"/>
    <w:multiLevelType w:val="hybridMultilevel"/>
    <w:tmpl w:val="F104D2E8"/>
    <w:lvl w:ilvl="0" w:tplc="F266C5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5"/>
  </w:num>
  <w:num w:numId="3">
    <w:abstractNumId w:val="3"/>
  </w:num>
  <w:num w:numId="4">
    <w:abstractNumId w:val="9"/>
  </w:num>
  <w:num w:numId="5">
    <w:abstractNumId w:val="10"/>
  </w:num>
  <w:num w:numId="6">
    <w:abstractNumId w:val="0"/>
  </w:num>
  <w:num w:numId="7">
    <w:abstractNumId w:val="12"/>
  </w:num>
  <w:num w:numId="8">
    <w:abstractNumId w:val="1"/>
  </w:num>
  <w:num w:numId="9">
    <w:abstractNumId w:val="7"/>
  </w:num>
  <w:num w:numId="10">
    <w:abstractNumId w:val="2"/>
  </w:num>
  <w:num w:numId="11">
    <w:abstractNumId w:val="8"/>
  </w:num>
  <w:num w:numId="12">
    <w:abstractNumId w:val="6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275D4"/>
    <w:rsid w:val="00037FBB"/>
    <w:rsid w:val="00057902"/>
    <w:rsid w:val="00067CF8"/>
    <w:rsid w:val="00080D69"/>
    <w:rsid w:val="000945F6"/>
    <w:rsid w:val="000A6397"/>
    <w:rsid w:val="000B4BCD"/>
    <w:rsid w:val="000C13AF"/>
    <w:rsid w:val="000C1662"/>
    <w:rsid w:val="000C40C0"/>
    <w:rsid w:val="000D34CD"/>
    <w:rsid w:val="000D6659"/>
    <w:rsid w:val="000E6D44"/>
    <w:rsid w:val="000F6136"/>
    <w:rsid w:val="001076D8"/>
    <w:rsid w:val="00110FE3"/>
    <w:rsid w:val="00111826"/>
    <w:rsid w:val="00114646"/>
    <w:rsid w:val="001147C0"/>
    <w:rsid w:val="00143350"/>
    <w:rsid w:val="00147F68"/>
    <w:rsid w:val="00153ADA"/>
    <w:rsid w:val="00166EAA"/>
    <w:rsid w:val="001730E4"/>
    <w:rsid w:val="0017764F"/>
    <w:rsid w:val="0019241F"/>
    <w:rsid w:val="001A3D9E"/>
    <w:rsid w:val="001B5701"/>
    <w:rsid w:val="001C1BBB"/>
    <w:rsid w:val="001C1EF2"/>
    <w:rsid w:val="001D3397"/>
    <w:rsid w:val="001D45C8"/>
    <w:rsid w:val="001D4D63"/>
    <w:rsid w:val="001D510C"/>
    <w:rsid w:val="00202D68"/>
    <w:rsid w:val="002162DA"/>
    <w:rsid w:val="00220CCC"/>
    <w:rsid w:val="00225EE3"/>
    <w:rsid w:val="00230535"/>
    <w:rsid w:val="002430C5"/>
    <w:rsid w:val="00243E68"/>
    <w:rsid w:val="00256189"/>
    <w:rsid w:val="00270F97"/>
    <w:rsid w:val="00283C3B"/>
    <w:rsid w:val="002A21F2"/>
    <w:rsid w:val="002A3CF0"/>
    <w:rsid w:val="002C115C"/>
    <w:rsid w:val="002C2296"/>
    <w:rsid w:val="002C4AA1"/>
    <w:rsid w:val="002D49D4"/>
    <w:rsid w:val="002E1415"/>
    <w:rsid w:val="002E32B8"/>
    <w:rsid w:val="002E4551"/>
    <w:rsid w:val="00303E72"/>
    <w:rsid w:val="00306DD9"/>
    <w:rsid w:val="003126C4"/>
    <w:rsid w:val="00315897"/>
    <w:rsid w:val="00326F82"/>
    <w:rsid w:val="0033263E"/>
    <w:rsid w:val="00337090"/>
    <w:rsid w:val="003426B2"/>
    <w:rsid w:val="003465F7"/>
    <w:rsid w:val="00350021"/>
    <w:rsid w:val="00367892"/>
    <w:rsid w:val="0037353E"/>
    <w:rsid w:val="00381132"/>
    <w:rsid w:val="00387D23"/>
    <w:rsid w:val="00396247"/>
    <w:rsid w:val="003966DB"/>
    <w:rsid w:val="003A62A1"/>
    <w:rsid w:val="003B7419"/>
    <w:rsid w:val="003C12F8"/>
    <w:rsid w:val="003C75FF"/>
    <w:rsid w:val="003D0D24"/>
    <w:rsid w:val="003D38C2"/>
    <w:rsid w:val="003D4BE1"/>
    <w:rsid w:val="003E6AA0"/>
    <w:rsid w:val="003F1139"/>
    <w:rsid w:val="003F13D7"/>
    <w:rsid w:val="004118A5"/>
    <w:rsid w:val="0042152C"/>
    <w:rsid w:val="004221F7"/>
    <w:rsid w:val="00425FC0"/>
    <w:rsid w:val="00430D75"/>
    <w:rsid w:val="00435717"/>
    <w:rsid w:val="00437D0E"/>
    <w:rsid w:val="004447C5"/>
    <w:rsid w:val="00447C40"/>
    <w:rsid w:val="00450A34"/>
    <w:rsid w:val="00453FA5"/>
    <w:rsid w:val="004541A7"/>
    <w:rsid w:val="00455574"/>
    <w:rsid w:val="00462C6B"/>
    <w:rsid w:val="00475041"/>
    <w:rsid w:val="004861A4"/>
    <w:rsid w:val="00490022"/>
    <w:rsid w:val="004B03CC"/>
    <w:rsid w:val="004B12DF"/>
    <w:rsid w:val="004B20EA"/>
    <w:rsid w:val="004B4F36"/>
    <w:rsid w:val="004C2FC5"/>
    <w:rsid w:val="004C4CA3"/>
    <w:rsid w:val="004D769A"/>
    <w:rsid w:val="004F35A8"/>
    <w:rsid w:val="004F4EF9"/>
    <w:rsid w:val="004F72EE"/>
    <w:rsid w:val="004F7FCA"/>
    <w:rsid w:val="00533445"/>
    <w:rsid w:val="00534EC2"/>
    <w:rsid w:val="00540F57"/>
    <w:rsid w:val="00544491"/>
    <w:rsid w:val="00550986"/>
    <w:rsid w:val="0055169A"/>
    <w:rsid w:val="0056032C"/>
    <w:rsid w:val="005632E8"/>
    <w:rsid w:val="00563773"/>
    <w:rsid w:val="005711DB"/>
    <w:rsid w:val="00573B32"/>
    <w:rsid w:val="00573E22"/>
    <w:rsid w:val="00574F6B"/>
    <w:rsid w:val="00575997"/>
    <w:rsid w:val="00576352"/>
    <w:rsid w:val="00591B52"/>
    <w:rsid w:val="005A1540"/>
    <w:rsid w:val="005A78E7"/>
    <w:rsid w:val="005A7E49"/>
    <w:rsid w:val="005C055D"/>
    <w:rsid w:val="005C3C71"/>
    <w:rsid w:val="005C4AA4"/>
    <w:rsid w:val="005D1D46"/>
    <w:rsid w:val="005D5E71"/>
    <w:rsid w:val="005E7CA4"/>
    <w:rsid w:val="005F3721"/>
    <w:rsid w:val="005F44D4"/>
    <w:rsid w:val="00600573"/>
    <w:rsid w:val="00607AD3"/>
    <w:rsid w:val="0061512B"/>
    <w:rsid w:val="006269CA"/>
    <w:rsid w:val="006308B5"/>
    <w:rsid w:val="00640B7F"/>
    <w:rsid w:val="006532C5"/>
    <w:rsid w:val="0065734A"/>
    <w:rsid w:val="00660F8D"/>
    <w:rsid w:val="00672E21"/>
    <w:rsid w:val="0069134F"/>
    <w:rsid w:val="006B6E08"/>
    <w:rsid w:val="006C0BDF"/>
    <w:rsid w:val="006C7652"/>
    <w:rsid w:val="006D0016"/>
    <w:rsid w:val="006D7FC4"/>
    <w:rsid w:val="00710DAB"/>
    <w:rsid w:val="00711022"/>
    <w:rsid w:val="00727AFD"/>
    <w:rsid w:val="00732177"/>
    <w:rsid w:val="00736F9A"/>
    <w:rsid w:val="00752318"/>
    <w:rsid w:val="00753AE5"/>
    <w:rsid w:val="007561C4"/>
    <w:rsid w:val="00781242"/>
    <w:rsid w:val="007856FF"/>
    <w:rsid w:val="00787A25"/>
    <w:rsid w:val="007A0B82"/>
    <w:rsid w:val="007A1880"/>
    <w:rsid w:val="007A459D"/>
    <w:rsid w:val="007A49D2"/>
    <w:rsid w:val="007B7F39"/>
    <w:rsid w:val="007C0605"/>
    <w:rsid w:val="007E0DD5"/>
    <w:rsid w:val="007E1FEB"/>
    <w:rsid w:val="007E6A0A"/>
    <w:rsid w:val="007F6688"/>
    <w:rsid w:val="00806917"/>
    <w:rsid w:val="00812E12"/>
    <w:rsid w:val="00823F14"/>
    <w:rsid w:val="008319BA"/>
    <w:rsid w:val="008512D5"/>
    <w:rsid w:val="0085288E"/>
    <w:rsid w:val="008642AA"/>
    <w:rsid w:val="008652C0"/>
    <w:rsid w:val="00865CFB"/>
    <w:rsid w:val="0086636D"/>
    <w:rsid w:val="00877E85"/>
    <w:rsid w:val="00885749"/>
    <w:rsid w:val="008943BD"/>
    <w:rsid w:val="008B0FAC"/>
    <w:rsid w:val="008B7373"/>
    <w:rsid w:val="008B7889"/>
    <w:rsid w:val="008C1936"/>
    <w:rsid w:val="008C3099"/>
    <w:rsid w:val="008C3626"/>
    <w:rsid w:val="008C41F6"/>
    <w:rsid w:val="008D5174"/>
    <w:rsid w:val="008D7CA9"/>
    <w:rsid w:val="008E0874"/>
    <w:rsid w:val="008E0FA2"/>
    <w:rsid w:val="008E4AD9"/>
    <w:rsid w:val="008F4CB2"/>
    <w:rsid w:val="008F5BE1"/>
    <w:rsid w:val="0092045E"/>
    <w:rsid w:val="00943165"/>
    <w:rsid w:val="00947584"/>
    <w:rsid w:val="00950760"/>
    <w:rsid w:val="00956093"/>
    <w:rsid w:val="00960FB3"/>
    <w:rsid w:val="00962370"/>
    <w:rsid w:val="00974E04"/>
    <w:rsid w:val="0097723B"/>
    <w:rsid w:val="00983696"/>
    <w:rsid w:val="00985E6A"/>
    <w:rsid w:val="0099582B"/>
    <w:rsid w:val="00997C16"/>
    <w:rsid w:val="009B7097"/>
    <w:rsid w:val="009B7CB8"/>
    <w:rsid w:val="009C08B0"/>
    <w:rsid w:val="009D2018"/>
    <w:rsid w:val="009F0E18"/>
    <w:rsid w:val="009F51FF"/>
    <w:rsid w:val="009F5482"/>
    <w:rsid w:val="009F5A74"/>
    <w:rsid w:val="009F6E75"/>
    <w:rsid w:val="00A00DFA"/>
    <w:rsid w:val="00A04C57"/>
    <w:rsid w:val="00A31F76"/>
    <w:rsid w:val="00A328CC"/>
    <w:rsid w:val="00A55243"/>
    <w:rsid w:val="00A55328"/>
    <w:rsid w:val="00A77F61"/>
    <w:rsid w:val="00A800A7"/>
    <w:rsid w:val="00A82A03"/>
    <w:rsid w:val="00AA1002"/>
    <w:rsid w:val="00AB3296"/>
    <w:rsid w:val="00AD7CB5"/>
    <w:rsid w:val="00AF1CEC"/>
    <w:rsid w:val="00AF2F95"/>
    <w:rsid w:val="00AF73B5"/>
    <w:rsid w:val="00AF7545"/>
    <w:rsid w:val="00B00ADA"/>
    <w:rsid w:val="00B067B0"/>
    <w:rsid w:val="00B07944"/>
    <w:rsid w:val="00B159C4"/>
    <w:rsid w:val="00B244E5"/>
    <w:rsid w:val="00B25D97"/>
    <w:rsid w:val="00B31B7C"/>
    <w:rsid w:val="00B32ADE"/>
    <w:rsid w:val="00B34915"/>
    <w:rsid w:val="00B40E95"/>
    <w:rsid w:val="00B55758"/>
    <w:rsid w:val="00B55F75"/>
    <w:rsid w:val="00B72735"/>
    <w:rsid w:val="00B7706E"/>
    <w:rsid w:val="00B83A02"/>
    <w:rsid w:val="00B84472"/>
    <w:rsid w:val="00B87883"/>
    <w:rsid w:val="00B917EA"/>
    <w:rsid w:val="00B9496F"/>
    <w:rsid w:val="00B972D9"/>
    <w:rsid w:val="00BC2E0F"/>
    <w:rsid w:val="00BC2FB7"/>
    <w:rsid w:val="00BC6A53"/>
    <w:rsid w:val="00BC79B9"/>
    <w:rsid w:val="00BD43BA"/>
    <w:rsid w:val="00BE0FA4"/>
    <w:rsid w:val="00BE6F09"/>
    <w:rsid w:val="00BF7AEF"/>
    <w:rsid w:val="00C21657"/>
    <w:rsid w:val="00C2216C"/>
    <w:rsid w:val="00C24590"/>
    <w:rsid w:val="00C25DA3"/>
    <w:rsid w:val="00C2767A"/>
    <w:rsid w:val="00C31365"/>
    <w:rsid w:val="00C50E63"/>
    <w:rsid w:val="00C65701"/>
    <w:rsid w:val="00C66487"/>
    <w:rsid w:val="00C7680B"/>
    <w:rsid w:val="00C968F7"/>
    <w:rsid w:val="00CB2328"/>
    <w:rsid w:val="00CB70AA"/>
    <w:rsid w:val="00CC4085"/>
    <w:rsid w:val="00CC649E"/>
    <w:rsid w:val="00CD63F0"/>
    <w:rsid w:val="00CE13AE"/>
    <w:rsid w:val="00CF6161"/>
    <w:rsid w:val="00D00236"/>
    <w:rsid w:val="00D00E83"/>
    <w:rsid w:val="00D03C10"/>
    <w:rsid w:val="00D041FD"/>
    <w:rsid w:val="00D1341A"/>
    <w:rsid w:val="00D26A60"/>
    <w:rsid w:val="00D30FBC"/>
    <w:rsid w:val="00D41A59"/>
    <w:rsid w:val="00D429C7"/>
    <w:rsid w:val="00D509FA"/>
    <w:rsid w:val="00D55FF8"/>
    <w:rsid w:val="00D67C8B"/>
    <w:rsid w:val="00D73239"/>
    <w:rsid w:val="00D7472A"/>
    <w:rsid w:val="00D82553"/>
    <w:rsid w:val="00D84325"/>
    <w:rsid w:val="00D856B9"/>
    <w:rsid w:val="00D9090A"/>
    <w:rsid w:val="00D93A2A"/>
    <w:rsid w:val="00DA390E"/>
    <w:rsid w:val="00DC32D3"/>
    <w:rsid w:val="00DD12E2"/>
    <w:rsid w:val="00DD3339"/>
    <w:rsid w:val="00DE2D95"/>
    <w:rsid w:val="00E00F64"/>
    <w:rsid w:val="00E02324"/>
    <w:rsid w:val="00E04FA3"/>
    <w:rsid w:val="00E074D2"/>
    <w:rsid w:val="00E1375F"/>
    <w:rsid w:val="00E16771"/>
    <w:rsid w:val="00E1748D"/>
    <w:rsid w:val="00E22255"/>
    <w:rsid w:val="00E357CA"/>
    <w:rsid w:val="00E419DF"/>
    <w:rsid w:val="00E474F5"/>
    <w:rsid w:val="00E54B5D"/>
    <w:rsid w:val="00E86834"/>
    <w:rsid w:val="00EA7D52"/>
    <w:rsid w:val="00EB4702"/>
    <w:rsid w:val="00ED524D"/>
    <w:rsid w:val="00EF12FB"/>
    <w:rsid w:val="00EF584C"/>
    <w:rsid w:val="00F027F4"/>
    <w:rsid w:val="00F0427B"/>
    <w:rsid w:val="00F27A4D"/>
    <w:rsid w:val="00F42411"/>
    <w:rsid w:val="00F43A5D"/>
    <w:rsid w:val="00F45E21"/>
    <w:rsid w:val="00F573C0"/>
    <w:rsid w:val="00F60668"/>
    <w:rsid w:val="00F83A9B"/>
    <w:rsid w:val="00F92712"/>
    <w:rsid w:val="00F93A8D"/>
    <w:rsid w:val="00FB22CD"/>
    <w:rsid w:val="00FB7832"/>
    <w:rsid w:val="00FC0556"/>
    <w:rsid w:val="00FC4C21"/>
    <w:rsid w:val="00FC6540"/>
    <w:rsid w:val="00FD0178"/>
    <w:rsid w:val="00FD02D7"/>
    <w:rsid w:val="00FD036B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540B776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16.emf"/><Relationship Id="rId39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20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38" Type="http://schemas.openxmlformats.org/officeDocument/2006/relationships/image" Target="media/image22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emf"/><Relationship Id="rId29" Type="http://schemas.openxmlformats.org/officeDocument/2006/relationships/package" Target="embeddings/Microsoft_Visio_Drawing5.vsdx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package" Target="embeddings/Microsoft_Visio_Drawing9.vsdx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7.emf"/><Relationship Id="rId36" Type="http://schemas.openxmlformats.org/officeDocument/2006/relationships/image" Target="media/image21.emf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8.emf"/><Relationship Id="rId35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32</TotalTime>
  <Pages>14</Pages>
  <Words>806</Words>
  <Characters>4595</Characters>
  <Application>Microsoft Office Word</Application>
  <DocSecurity>0</DocSecurity>
  <Lines>38</Lines>
  <Paragraphs>10</Paragraphs>
  <ScaleCrop>false</ScaleCrop>
  <Company/>
  <LinksUpToDate>false</LinksUpToDate>
  <CharactersWithSpaces>5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747</cp:revision>
  <dcterms:created xsi:type="dcterms:W3CDTF">2020-03-04T06:49:00Z</dcterms:created>
  <dcterms:modified xsi:type="dcterms:W3CDTF">2020-04-22T01:43:00Z</dcterms:modified>
</cp:coreProperties>
</file>